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5E5792" w14:textId="45058AA7" w:rsidR="00052049" w:rsidRPr="00E90E4F" w:rsidRDefault="00180C1F" w:rsidP="00052049">
      <w:pPr>
        <w:spacing w:after="0"/>
      </w:pPr>
      <w:bookmarkStart w:id="0" w:name="_Hlk58520765"/>
      <w:r>
        <w:t>Практическая работа №1</w:t>
      </w:r>
      <w:r w:rsidR="002F1DAF">
        <w:t>2</w:t>
      </w:r>
      <w:r>
        <w:t>, в</w:t>
      </w:r>
      <w:r w:rsidR="00052049">
        <w:t>ариант 1</w:t>
      </w:r>
      <w:r w:rsidR="00B1075B" w:rsidRPr="00E90E4F">
        <w:t>5</w:t>
      </w:r>
      <w:r w:rsidR="00E90E4F">
        <w:t xml:space="preserve"> </w:t>
      </w:r>
      <w:r w:rsidR="00E90E4F">
        <w:t>ИСП-31 Бароян Гиоргий</w:t>
      </w:r>
      <w:bookmarkEnd w:id="0"/>
    </w:p>
    <w:p w14:paraId="55522912" w14:textId="00A4FB3E" w:rsidR="00052049" w:rsidRPr="00E90E4F" w:rsidRDefault="00052049" w:rsidP="00052049">
      <w:pPr>
        <w:spacing w:after="0"/>
        <w:rPr>
          <w:bCs/>
          <w:iCs/>
        </w:rPr>
      </w:pPr>
      <w:r w:rsidRPr="00E90E4F">
        <w:rPr>
          <w:bCs/>
          <w:iCs/>
        </w:rPr>
        <w:t>Спецификация модуля</w:t>
      </w:r>
      <w:r w:rsidR="00E90E4F">
        <w:rPr>
          <w:bCs/>
          <w:iCs/>
        </w:rPr>
        <w:t>:</w:t>
      </w:r>
      <w:bookmarkStart w:id="1" w:name="_GoBack"/>
      <w:bookmarkEnd w:id="1"/>
    </w:p>
    <w:p w14:paraId="4BFE77BF" w14:textId="271990C5" w:rsidR="002F1DAF" w:rsidRDefault="002F1DAF" w:rsidP="00052049">
      <w:pPr>
        <w:spacing w:after="0"/>
      </w:pPr>
      <w:r w:rsidRPr="002F1DAF">
        <w:t>Дан</w:t>
      </w:r>
      <w:r w:rsidR="00C33E11">
        <w:t>о число х</w:t>
      </w:r>
      <w:r w:rsidRPr="002F1DAF">
        <w:t>. Найти</w:t>
      </w:r>
      <w:r w:rsidR="00C33E11">
        <w:t xml:space="preserve"> </w:t>
      </w:r>
      <w:r w:rsidR="00C33E11" w:rsidRPr="00C33E11">
        <w:t>y = 3·x^6 – 6·x^2 – 7 при данном значении x.</w:t>
      </w:r>
    </w:p>
    <w:p w14:paraId="7C44BCEA" w14:textId="42D94120" w:rsidR="002F1DAF" w:rsidRPr="00B1075B" w:rsidRDefault="00582DF2" w:rsidP="00052049">
      <w:pPr>
        <w:spacing w:after="0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="002F1DAF" w:rsidRPr="00B1075B">
        <w:t xml:space="preserve"> </w:t>
      </w:r>
      <w:r w:rsidR="00C33E11">
        <w:rPr>
          <w:lang w:val="en-US"/>
        </w:rPr>
        <w:t>Task</w:t>
      </w:r>
      <w:r w:rsidR="00C33E11" w:rsidRPr="00B1075B">
        <w:t>1</w:t>
      </w:r>
      <w:r w:rsidR="002F1DAF" w:rsidRPr="00B1075B">
        <w:t>(</w:t>
      </w:r>
      <w:proofErr w:type="spellStart"/>
      <w:r w:rsidR="00C33E11" w:rsidRPr="00C33E11">
        <w:rPr>
          <w:lang w:val="en-US"/>
        </w:rPr>
        <w:t>int</w:t>
      </w:r>
      <w:proofErr w:type="spellEnd"/>
      <w:r w:rsidR="00C33E11" w:rsidRPr="00B1075B">
        <w:t xml:space="preserve"> </w:t>
      </w:r>
      <w:r w:rsidR="00C33E11" w:rsidRPr="00C33E11">
        <w:rPr>
          <w:lang w:val="en-US"/>
        </w:rPr>
        <w:t>x</w:t>
      </w:r>
      <w:r w:rsidR="002F1DAF" w:rsidRPr="00B1075B">
        <w:t>)</w:t>
      </w:r>
    </w:p>
    <w:p w14:paraId="741057BD" w14:textId="77777777" w:rsidR="00052049" w:rsidRPr="00B1075B" w:rsidRDefault="00052049" w:rsidP="00052049">
      <w:pPr>
        <w:spacing w:after="0"/>
      </w:pPr>
      <w:r>
        <w:t>Параметры</w:t>
      </w:r>
    </w:p>
    <w:p w14:paraId="3202DBE1" w14:textId="0CCA5F39" w:rsidR="00052049" w:rsidRPr="00C33E11" w:rsidRDefault="009647F5" w:rsidP="00052049">
      <w:pPr>
        <w:spacing w:after="0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C33E11">
        <w:t xml:space="preserve"> </w:t>
      </w:r>
      <w:r w:rsidR="00C33E11">
        <w:rPr>
          <w:lang w:val="en-US"/>
        </w:rPr>
        <w:t>x</w:t>
      </w:r>
      <w:r w:rsidRPr="00C33E11">
        <w:t xml:space="preserve"> – </w:t>
      </w:r>
      <w:r w:rsidR="00C33E11">
        <w:t>значение</w:t>
      </w:r>
    </w:p>
    <w:p w14:paraId="59F2C224" w14:textId="1603BB2D" w:rsidR="009647F5" w:rsidRDefault="009647F5" w:rsidP="00052049">
      <w:pPr>
        <w:spacing w:after="0"/>
      </w:pPr>
      <w:r>
        <w:t>Возвращаем</w:t>
      </w:r>
      <w:r w:rsidR="00C33E11">
        <w:t>ое</w:t>
      </w:r>
      <w:r>
        <w:t xml:space="preserve"> значени</w:t>
      </w:r>
      <w:r w:rsidR="00C33E11">
        <w:t>е</w:t>
      </w:r>
    </w:p>
    <w:p w14:paraId="0422F0AB" w14:textId="3A1897FC" w:rsidR="002F1DAF" w:rsidRPr="00C33E11" w:rsidRDefault="00582DF2" w:rsidP="00C33E11">
      <w:pPr>
        <w:spacing w:after="0"/>
      </w:pP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Task(x)</w:t>
      </w:r>
      <w:r w:rsidR="00C33E11">
        <w:t xml:space="preserve"> – рассчитанная функция</w:t>
      </w:r>
    </w:p>
    <w:p w14:paraId="4B778625" w14:textId="24F95E96" w:rsidR="00E43D58" w:rsidRPr="00C33E11" w:rsidRDefault="00C33E11" w:rsidP="00E43D58">
      <w:pPr>
        <w:jc w:val="center"/>
        <w:rPr>
          <w:lang w:val="en-US"/>
        </w:rPr>
      </w:pPr>
      <w:r>
        <w:object w:dxaOrig="1771" w:dyaOrig="3586" w14:anchorId="70A7D4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339pt" o:ole="">
            <v:imagedata r:id="rId5" o:title=""/>
          </v:shape>
          <o:OLEObject Type="Embed" ProgID="Visio.Drawing.15" ShapeID="_x0000_i1025" DrawAspect="Content" ObjectID="_1669624534" r:id="rId6"/>
        </w:object>
      </w:r>
    </w:p>
    <w:sectPr w:rsidR="00E43D58" w:rsidRPr="00C33E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2049"/>
    <w:rsid w:val="00052049"/>
    <w:rsid w:val="00180C1F"/>
    <w:rsid w:val="002F1DAF"/>
    <w:rsid w:val="00582DF2"/>
    <w:rsid w:val="0087620C"/>
    <w:rsid w:val="008E7D3A"/>
    <w:rsid w:val="009647F5"/>
    <w:rsid w:val="00B1075B"/>
    <w:rsid w:val="00B56ED4"/>
    <w:rsid w:val="00C33E11"/>
    <w:rsid w:val="00C523DC"/>
    <w:rsid w:val="00E12EF2"/>
    <w:rsid w:val="00E43D58"/>
    <w:rsid w:val="00E90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18FFC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43D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43D5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43D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43D5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40</Words>
  <Characters>234</Characters>
  <Application>Microsoft Office Word</Application>
  <DocSecurity>0</DocSecurity>
  <Lines>1</Lines>
  <Paragraphs>1</Paragraphs>
  <ScaleCrop>false</ScaleCrop>
  <Company/>
  <LinksUpToDate>false</LinksUpToDate>
  <CharactersWithSpaces>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Admin</cp:lastModifiedBy>
  <cp:revision>14</cp:revision>
  <dcterms:created xsi:type="dcterms:W3CDTF">2020-09-11T07:35:00Z</dcterms:created>
  <dcterms:modified xsi:type="dcterms:W3CDTF">2020-12-16T08:49:00Z</dcterms:modified>
</cp:coreProperties>
</file>